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МІНІСТЕРСТВО ОСВІТИ ТА НАУКИ УКРАЇНИ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Одеський національний </w:t>
      </w:r>
      <w:proofErr w:type="spellStart"/>
      <w:r w:rsidRPr="006A641C">
        <w:rPr>
          <w:rFonts w:ascii="Times New Roman" w:hAnsi="Times New Roman" w:cs="Times New Roman"/>
          <w:sz w:val="28"/>
          <w:szCs w:val="28"/>
          <w:lang w:val="uk-UA"/>
        </w:rPr>
        <w:t>політехничний</w:t>
      </w:r>
      <w:proofErr w:type="spellEnd"/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 університет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proofErr w:type="spellStart"/>
      <w:r w:rsidRPr="006A641C">
        <w:rPr>
          <w:rFonts w:ascii="Times New Roman" w:hAnsi="Times New Roman" w:cs="Times New Roman"/>
          <w:sz w:val="28"/>
          <w:szCs w:val="28"/>
          <w:lang w:val="uk-UA"/>
        </w:rPr>
        <w:t>Комп</w:t>
      </w:r>
      <w:proofErr w:type="spellEnd"/>
      <w:r w:rsidRPr="006A641C">
        <w:rPr>
          <w:rFonts w:ascii="Times New Roman" w:hAnsi="Times New Roman" w:cs="Times New Roman"/>
          <w:sz w:val="28"/>
          <w:szCs w:val="28"/>
        </w:rPr>
        <w:t>'</w:t>
      </w:r>
      <w:proofErr w:type="spellStart"/>
      <w:r w:rsidRPr="006A641C">
        <w:rPr>
          <w:rFonts w:ascii="Times New Roman" w:hAnsi="Times New Roman" w:cs="Times New Roman"/>
          <w:sz w:val="28"/>
          <w:szCs w:val="28"/>
          <w:lang w:val="uk-UA"/>
        </w:rPr>
        <w:t>ьютерних</w:t>
      </w:r>
      <w:proofErr w:type="spellEnd"/>
      <w:r w:rsidRPr="006A641C"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  <w:lang w:val="uk-UA"/>
        </w:rPr>
        <w:t>Кафедра Інформаційних Систем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  <w:shd w:val="clear" w:color="auto" w:fill="FAFAFA"/>
        </w:rPr>
        <w:t>Отчет по лабораторной работе №</w:t>
      </w:r>
      <w:r>
        <w:rPr>
          <w:rFonts w:ascii="Times New Roman" w:hAnsi="Times New Roman" w:cs="Times New Roman"/>
          <w:sz w:val="28"/>
          <w:szCs w:val="28"/>
          <w:shd w:val="clear" w:color="auto" w:fill="FAFAFA"/>
        </w:rPr>
        <w:t>3</w:t>
      </w:r>
    </w:p>
    <w:p w:rsidR="00C84499" w:rsidRPr="00C84499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499">
        <w:rPr>
          <w:rFonts w:ascii="Times New Roman" w:hAnsi="Times New Roman" w:cs="Times New Roman"/>
          <w:sz w:val="28"/>
          <w:szCs w:val="28"/>
        </w:rPr>
        <w:t>«</w:t>
      </w:r>
      <w:r w:rsidRPr="00C84499">
        <w:rPr>
          <w:rFonts w:ascii="Times New Roman" w:hAnsi="Times New Roman" w:cs="Times New Roman"/>
          <w:bCs/>
          <w:sz w:val="28"/>
          <w:szCs w:val="28"/>
        </w:rPr>
        <w:t xml:space="preserve">Связный список. </w:t>
      </w:r>
      <w:proofErr w:type="spellStart"/>
      <w:r w:rsidRPr="00C84499">
        <w:rPr>
          <w:rFonts w:ascii="Times New Roman" w:hAnsi="Times New Roman" w:cs="Times New Roman"/>
          <w:bCs/>
          <w:sz w:val="28"/>
          <w:szCs w:val="28"/>
        </w:rPr>
        <w:t>Хэш</w:t>
      </w:r>
      <w:proofErr w:type="spellEnd"/>
      <w:r w:rsidRPr="00C84499">
        <w:rPr>
          <w:rFonts w:ascii="Times New Roman" w:hAnsi="Times New Roman" w:cs="Times New Roman"/>
          <w:bCs/>
          <w:sz w:val="28"/>
          <w:szCs w:val="28"/>
        </w:rPr>
        <w:t xml:space="preserve"> таблицы»</w:t>
      </w:r>
      <w:r w:rsidRPr="00C84499">
        <w:rPr>
          <w:rFonts w:ascii="Times New Roman" w:hAnsi="Times New Roman" w:cs="Times New Roman"/>
          <w:bCs/>
          <w:sz w:val="28"/>
          <w:szCs w:val="28"/>
          <w:lang w:val="uk-UA"/>
        </w:rPr>
        <w:t>. «</w:t>
      </w:r>
      <w:proofErr w:type="spellStart"/>
      <w:r w:rsidRPr="00C84499">
        <w:rPr>
          <w:rFonts w:ascii="Times New Roman" w:hAnsi="Times New Roman" w:cs="Times New Roman"/>
          <w:bCs/>
          <w:sz w:val="28"/>
          <w:szCs w:val="28"/>
          <w:lang w:val="uk-UA"/>
        </w:rPr>
        <w:t>Бинарные</w:t>
      </w:r>
      <w:proofErr w:type="spellEnd"/>
      <w:r w:rsidRPr="00C8449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Pr="00C84499">
        <w:rPr>
          <w:rFonts w:ascii="Times New Roman" w:hAnsi="Times New Roman" w:cs="Times New Roman"/>
          <w:bCs/>
          <w:sz w:val="28"/>
          <w:szCs w:val="28"/>
          <w:lang w:val="uk-UA"/>
        </w:rPr>
        <w:t>деревья</w:t>
      </w:r>
      <w:proofErr w:type="spellEnd"/>
      <w:r w:rsidRPr="00C84499">
        <w:rPr>
          <w:rFonts w:ascii="Times New Roman" w:hAnsi="Times New Roman" w:cs="Times New Roman"/>
          <w:sz w:val="28"/>
          <w:szCs w:val="28"/>
        </w:rPr>
        <w:t>»</w:t>
      </w: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Выполнил: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 xml:space="preserve"> студент группы АА-171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Поликарпов А.В.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Проверил:</w:t>
      </w:r>
    </w:p>
    <w:p w:rsidR="00C84499" w:rsidRPr="006A641C" w:rsidRDefault="00C84499" w:rsidP="00C84499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A641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C84499" w:rsidRPr="006A641C" w:rsidRDefault="00C84499" w:rsidP="00C844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4499" w:rsidRPr="006A641C" w:rsidRDefault="00C84499" w:rsidP="00C8449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есса 2019</w:t>
      </w:r>
    </w:p>
    <w:p w:rsidR="00C84499" w:rsidRPr="00B97624" w:rsidRDefault="00C84499" w:rsidP="00C84499">
      <w:pPr>
        <w:pStyle w:val="Default"/>
        <w:rPr>
          <w:bCs/>
          <w:sz w:val="28"/>
          <w:szCs w:val="28"/>
        </w:rPr>
      </w:pPr>
      <w:proofErr w:type="gramStart"/>
      <w:r w:rsidRPr="004F18CE">
        <w:rPr>
          <w:b/>
          <w:sz w:val="28"/>
          <w:szCs w:val="28"/>
        </w:rPr>
        <w:lastRenderedPageBreak/>
        <w:t>Цель :</w:t>
      </w:r>
      <w:proofErr w:type="gramEnd"/>
      <w:r w:rsidRPr="004F18CE">
        <w:rPr>
          <w:b/>
          <w:sz w:val="28"/>
          <w:szCs w:val="28"/>
        </w:rPr>
        <w:t xml:space="preserve"> </w:t>
      </w:r>
      <w:r w:rsidRPr="00B97624">
        <w:rPr>
          <w:bCs/>
          <w:sz w:val="28"/>
          <w:szCs w:val="28"/>
        </w:rPr>
        <w:t xml:space="preserve">Приобретение практических навыков программирования с использованием: </w:t>
      </w:r>
      <w:r>
        <w:rPr>
          <w:bCs/>
          <w:sz w:val="28"/>
          <w:szCs w:val="28"/>
        </w:rPr>
        <w:t>списков</w:t>
      </w:r>
      <w:r w:rsidRPr="00B97624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>хеш-таблицы, бинарные деревья</w:t>
      </w:r>
      <w:r w:rsidRPr="00B97624">
        <w:rPr>
          <w:bCs/>
          <w:sz w:val="28"/>
          <w:szCs w:val="28"/>
        </w:rPr>
        <w:t>.</w:t>
      </w:r>
    </w:p>
    <w:p w:rsidR="00C84499" w:rsidRPr="00C84499" w:rsidRDefault="00C84499" w:rsidP="00C84499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C84499">
        <w:rPr>
          <w:rFonts w:ascii="Times New Roman" w:hAnsi="Times New Roman" w:cs="Times New Roman"/>
          <w:b/>
          <w:sz w:val="28"/>
          <w:szCs w:val="24"/>
        </w:rPr>
        <w:t xml:space="preserve">Вариант </w:t>
      </w:r>
      <w:r w:rsidRPr="00C84499">
        <w:rPr>
          <w:rFonts w:ascii="Times New Roman" w:hAnsi="Times New Roman" w:cs="Times New Roman"/>
          <w:b/>
          <w:sz w:val="28"/>
          <w:szCs w:val="24"/>
          <w:lang w:val="uk-UA"/>
        </w:rPr>
        <w:t>16.</w:t>
      </w:r>
      <w:r w:rsidRPr="00C84499">
        <w:rPr>
          <w:rFonts w:ascii="Times New Roman" w:hAnsi="Times New Roman" w:cs="Times New Roman"/>
          <w:b/>
          <w:sz w:val="28"/>
          <w:szCs w:val="24"/>
        </w:rPr>
        <w:t xml:space="preserve">  </w:t>
      </w:r>
      <w:r w:rsidRPr="00C84499">
        <w:rPr>
          <w:rFonts w:ascii="Times New Roman" w:hAnsi="Times New Roman" w:cs="Times New Roman"/>
          <w:sz w:val="28"/>
        </w:rPr>
        <w:t>Разработать базу данных состоящую из 3 таблиц для медицинской организации. Обеспечить связь таблиц методом хеш-таблица. Организовать возможность добавление/удаление/редактирование данных. Разработать поиск и учетом возможности добавления поисковых фильтров. В готовом программном решении должен присутствовать графический интерфейс с навигационными элементами.</w:t>
      </w:r>
    </w:p>
    <w:p w:rsidR="00C84499" w:rsidRPr="00C84499" w:rsidRDefault="00C84499" w:rsidP="00C84499">
      <w:pPr>
        <w:pStyle w:val="a4"/>
        <w:shd w:val="clear" w:color="auto" w:fill="FFFFFF"/>
        <w:spacing w:after="0"/>
        <w:rPr>
          <w:b/>
          <w:sz w:val="28"/>
          <w:szCs w:val="24"/>
        </w:rPr>
      </w:pPr>
    </w:p>
    <w:p w:rsidR="00C84499" w:rsidRDefault="00C84499" w:rsidP="00C84499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: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ComponentMode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ab3TA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Form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: Form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_Load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800000"/>
          <w:sz w:val="19"/>
          <w:szCs w:val="19"/>
          <w:lang w:val="en-US"/>
        </w:rPr>
        <w:t>@"Data Source=(LocalDB)\MSSQLLocalDB;AttachDbFilename=D:\Сашка\Kursovaya\kukursovaya\ТА\Lab3\Lab3TA\Lab3TA\Database1.mdf;Integrated Security=Tru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.Open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Medicin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ExecuteReader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.Read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listBox1.Items.Add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ex.Message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x.Source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inally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.Clo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выходToolStripMenuItem_Cli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.St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nectionState.Close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.Clo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_FormClosing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FormClosing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.St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nectionState.Close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.Clo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label7.Visibl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1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1.Text) &amp;&amp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!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textBox2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2.Text)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INSERT INTO [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Medicin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] (Name, Price)VALUES(@Name, @Price)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Parameters.AddWith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1.Text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Parameters.AddWith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2.Text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ExecuteNonQuery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 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P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449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label</w:t>
      </w:r>
      <w:r w:rsidRPr="00C84499">
        <w:rPr>
          <w:rFonts w:ascii="Consolas" w:hAnsi="Consolas" w:cs="Consolas"/>
          <w:color w:val="000000"/>
          <w:sz w:val="19"/>
          <w:szCs w:val="19"/>
        </w:rPr>
        <w:t>7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r w:rsidRPr="00C84499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C84499">
        <w:rPr>
          <w:rFonts w:ascii="Consolas" w:hAnsi="Consolas" w:cs="Consolas"/>
          <w:color w:val="A31515"/>
          <w:sz w:val="19"/>
          <w:szCs w:val="19"/>
        </w:rPr>
        <w:t>"Поля 'Имя' и 'Цена' должны быть заполнены"</w:t>
      </w:r>
      <w:r w:rsidRPr="00C84499">
        <w:rPr>
          <w:rFonts w:ascii="Consolas" w:hAnsi="Consolas" w:cs="Consolas"/>
          <w:color w:val="000000"/>
          <w:sz w:val="19"/>
          <w:szCs w:val="19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4499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обновитьToolStripMenuItem_Cli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listBox1.Items.Clea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Medicin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ExecuteReader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.Read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listBox1.Items.Add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) +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   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ex.Message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x.Source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Buttons.O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Icon.Erro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finally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Reader.Clo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label8.Visibl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3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3.Text) &amp;&amp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!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textBox4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4.Text) &amp;&amp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!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textBox5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5.Text)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UPDATE [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Medicin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] SET [Name]=@Name, [Price]=@Price WHERE [Id]=@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Parameters.AddWith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3.Text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Parameters.AddWith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4.Text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Parameters.AddWith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Pri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5.Text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ExecuteNonQuery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3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3.Text)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"Id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должнен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быть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заполнен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!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Пол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'Id', '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Имя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' и '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Цена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'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должны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быть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заполнены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Click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label9.Visible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9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6.Text) &amp;&amp; !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IsNullOrEmpty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textBox6.Text))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DELETE FROM [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Medicina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] WHERE [Id]=@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Parameters.AddWith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 textBox6.Text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awai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mmand.ExecuteNonQueryAsyn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9.Visibl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C84499" w:rsidRP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</w:t>
      </w:r>
      <w:r w:rsidRPr="00C84499">
        <w:rPr>
          <w:rFonts w:ascii="Consolas" w:hAnsi="Consolas" w:cs="Consolas"/>
          <w:color w:val="000000"/>
          <w:sz w:val="19"/>
          <w:szCs w:val="19"/>
        </w:rPr>
        <w:t>9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r w:rsidRPr="00C84499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C84499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Id</w:t>
      </w:r>
      <w:r w:rsidRPr="00C84499"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 w:rsidRPr="00C84499">
        <w:rPr>
          <w:rFonts w:ascii="Consolas" w:hAnsi="Consolas" w:cs="Consolas"/>
          <w:color w:val="A31515"/>
          <w:sz w:val="19"/>
          <w:szCs w:val="19"/>
        </w:rPr>
        <w:t>должнен</w:t>
      </w:r>
      <w:proofErr w:type="spellEnd"/>
      <w:r w:rsidRPr="00C84499">
        <w:rPr>
          <w:rFonts w:ascii="Consolas" w:hAnsi="Consolas" w:cs="Consolas"/>
          <w:color w:val="A31515"/>
          <w:sz w:val="19"/>
          <w:szCs w:val="19"/>
        </w:rPr>
        <w:t xml:space="preserve"> быть заполнен!</w:t>
      </w:r>
      <w:proofErr w:type="gramStart"/>
      <w:r w:rsidRPr="00C84499">
        <w:rPr>
          <w:rFonts w:ascii="Consolas" w:hAnsi="Consolas" w:cs="Consolas"/>
          <w:color w:val="A31515"/>
          <w:sz w:val="19"/>
          <w:szCs w:val="19"/>
        </w:rPr>
        <w:t>"</w:t>
      </w:r>
      <w:r w:rsidRPr="00C84499"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:rsidR="00C84499" w:rsidRP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4499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C84499" w:rsidRP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4499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C84499" w:rsidRP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84499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</w:p>
    <w:p w:rsidR="00C84499" w:rsidRDefault="00C84499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 w:rsidRPr="00C84499">
        <w:rPr>
          <w:rFonts w:ascii="Times New Roman" w:hAnsi="Times New Roman" w:cs="Times New Roman"/>
          <w:b/>
          <w:color w:val="000000"/>
          <w:sz w:val="28"/>
          <w:szCs w:val="19"/>
        </w:rPr>
        <w:lastRenderedPageBreak/>
        <w:t>Блок-схема:</w: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object w:dxaOrig="11370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pt;height:301.5pt" o:ole="">
            <v:imagedata r:id="rId5" o:title=""/>
          </v:shape>
          <o:OLEObject Type="Embed" ProgID="Visio.Drawing.15" ShapeID="_x0000_i1027" DrawAspect="Content" ObjectID="_1616503199" r:id="rId6"/>
        </w:objec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rFonts w:ascii="Times New Roman" w:hAnsi="Times New Roman" w:cs="Times New Roman"/>
          <w:b/>
          <w:color w:val="000000"/>
          <w:sz w:val="28"/>
          <w:szCs w:val="19"/>
        </w:rPr>
        <w:t>Скриншоты:</w:t>
      </w:r>
      <w:r w:rsidRPr="00B1035E">
        <w:rPr>
          <w:noProof/>
          <w:lang w:val="en-US"/>
        </w:rPr>
        <w:t xml:space="preserve"> </w:t>
      </w:r>
    </w:p>
    <w:p w:rsidR="00B1035E" w:rsidRDefault="00B1035E" w:rsidP="00C84499">
      <w:pPr>
        <w:autoSpaceDE w:val="0"/>
        <w:autoSpaceDN w:val="0"/>
        <w:adjustRightInd w:val="0"/>
        <w:spacing w:after="0" w:line="240" w:lineRule="auto"/>
        <w:rPr>
          <w:noProof/>
        </w:rPr>
      </w:pPr>
      <w:r>
        <w:rPr>
          <w:noProof/>
          <w:lang w:val="en-US"/>
        </w:rPr>
        <w:drawing>
          <wp:inline distT="0" distB="0" distL="0" distR="0" wp14:anchorId="6A85A3EB" wp14:editId="23EE53D3">
            <wp:extent cx="2685478" cy="198120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95842" cy="198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35E" w:rsidRDefault="00B1035E" w:rsidP="00B1035E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>
        <w:rPr>
          <w:noProof/>
        </w:rPr>
        <w:t>Рис.1 – Вывод БД на экран</w:t>
      </w:r>
      <w:r>
        <w:rPr>
          <w:noProof/>
          <w:lang w:val="en-US"/>
        </w:rPr>
        <w:drawing>
          <wp:inline distT="0" distB="0" distL="0" distR="0" wp14:anchorId="5ECE6020" wp14:editId="2E4A99FF">
            <wp:extent cx="5762625" cy="19716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35E" w:rsidRDefault="00B1035E" w:rsidP="00B1035E">
      <w:pPr>
        <w:autoSpaceDE w:val="0"/>
        <w:autoSpaceDN w:val="0"/>
        <w:adjustRightInd w:val="0"/>
        <w:spacing w:after="0" w:line="240" w:lineRule="auto"/>
        <w:jc w:val="center"/>
        <w:rPr>
          <w:noProof/>
        </w:rPr>
      </w:pPr>
      <w:r>
        <w:rPr>
          <w:noProof/>
        </w:rPr>
        <w:t xml:space="preserve">Рис.2 – Вкладка добавления </w:t>
      </w:r>
      <w:r w:rsidR="00012106">
        <w:rPr>
          <w:noProof/>
        </w:rPr>
        <w:t xml:space="preserve">продукт </w:t>
      </w:r>
      <w:r>
        <w:rPr>
          <w:noProof/>
        </w:rPr>
        <w:t>в БД</w:t>
      </w:r>
    </w:p>
    <w:p w:rsidR="00012106" w:rsidRDefault="00B1035E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lastRenderedPageBreak/>
        <w:drawing>
          <wp:inline distT="0" distB="0" distL="0" distR="0" wp14:anchorId="6DB42884" wp14:editId="4B0F353F">
            <wp:extent cx="5810250" cy="2228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3 – выведение ошибок незаполненных полей</w:t>
      </w:r>
    </w:p>
    <w:p w:rsidR="00012106" w:rsidRDefault="00B1035E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01DB540B" wp14:editId="2E8ECDA8">
            <wp:extent cx="5940425" cy="20212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4 – Добавление нового товара</w:t>
      </w:r>
    </w:p>
    <w:p w:rsid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10754FCC" wp14:editId="7F830FA9">
            <wp:extent cx="3238500" cy="28098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B1035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5 – обновление и добавление поля в БД</w:t>
      </w:r>
    </w:p>
    <w:p w:rsidR="00012106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lastRenderedPageBreak/>
        <w:drawing>
          <wp:inline distT="0" distB="0" distL="0" distR="0" wp14:anchorId="5CE3E546" wp14:editId="3BBCC0E0">
            <wp:extent cx="5940425" cy="2868295"/>
            <wp:effectExtent l="0" t="0" r="3175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6 - выведение ошибок незаполненных полей</w:t>
      </w:r>
    </w:p>
    <w:p w:rsidR="00012106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0156EF4F" wp14:editId="050B0991">
            <wp:extent cx="5940425" cy="2431415"/>
            <wp:effectExtent l="0" t="0" r="317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7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19"/>
        </w:rPr>
        <w:t>изменение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товара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по </w:t>
      </w:r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ID</w:t>
      </w:r>
    </w:p>
    <w:p w:rsidR="00012106" w:rsidRDefault="00012106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08447EFC" wp14:editId="46C84112">
            <wp:extent cx="3248025" cy="28860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8 – обновление после изменения строки</w:t>
      </w:r>
    </w:p>
    <w:p w:rsidR="00012106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lastRenderedPageBreak/>
        <w:drawing>
          <wp:inline distT="0" distB="0" distL="0" distR="0" wp14:anchorId="72977BEC" wp14:editId="39ABCED6">
            <wp:extent cx="3752850" cy="21717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 xml:space="preserve">Рис.9 - 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выведение </w:t>
      </w:r>
      <w:r>
        <w:rPr>
          <w:rFonts w:ascii="Times New Roman" w:hAnsi="Times New Roman" w:cs="Times New Roman"/>
          <w:color w:val="000000"/>
          <w:sz w:val="28"/>
          <w:szCs w:val="19"/>
        </w:rPr>
        <w:t>ошибки</w:t>
      </w:r>
      <w:r>
        <w:rPr>
          <w:rFonts w:ascii="Times New Roman" w:hAnsi="Times New Roman" w:cs="Times New Roman"/>
          <w:color w:val="000000"/>
          <w:sz w:val="28"/>
          <w:szCs w:val="19"/>
        </w:rPr>
        <w:t xml:space="preserve"> незаполнен</w:t>
      </w:r>
      <w:r>
        <w:rPr>
          <w:rFonts w:ascii="Times New Roman" w:hAnsi="Times New Roman" w:cs="Times New Roman"/>
          <w:color w:val="000000"/>
          <w:sz w:val="28"/>
          <w:szCs w:val="19"/>
        </w:rPr>
        <w:t>ного поля</w:t>
      </w:r>
    </w:p>
    <w:p w:rsidR="00012106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682E58DF" wp14:editId="72A43DC9">
            <wp:extent cx="3648075" cy="17240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 xml:space="preserve">Рис.10 – удаления товара по </w:t>
      </w:r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ID</w:t>
      </w:r>
    </w:p>
    <w:p w:rsidR="00B1035E" w:rsidRDefault="00B1035E" w:rsidP="000121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19"/>
        </w:rPr>
      </w:pPr>
      <w:r>
        <w:rPr>
          <w:noProof/>
          <w:lang w:val="en-US"/>
        </w:rPr>
        <w:drawing>
          <wp:inline distT="0" distB="0" distL="0" distR="0" wp14:anchorId="0F1004C4" wp14:editId="10949B34">
            <wp:extent cx="3228975" cy="2609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06" w:rsidRPr="00012106" w:rsidRDefault="00012106" w:rsidP="000121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19"/>
        </w:rPr>
        <w:t>Рис.11 – обновление БД после удаления строки</w:t>
      </w:r>
      <w:bookmarkStart w:id="0" w:name="_GoBack"/>
      <w:bookmarkEnd w:id="0"/>
    </w:p>
    <w:p w:rsidR="00C84499" w:rsidRPr="003F6D56" w:rsidRDefault="00C84499" w:rsidP="00C84499">
      <w:pPr>
        <w:rPr>
          <w:rFonts w:ascii="Times New Roman" w:hAnsi="Times New Roman" w:cs="Times New Roman"/>
          <w:sz w:val="28"/>
          <w:szCs w:val="28"/>
        </w:rPr>
      </w:pPr>
      <w:r w:rsidRPr="003F6D56">
        <w:rPr>
          <w:rFonts w:ascii="Times New Roman" w:hAnsi="Times New Roman" w:cs="Times New Roman"/>
          <w:b/>
          <w:sz w:val="28"/>
          <w:szCs w:val="28"/>
        </w:rPr>
        <w:t xml:space="preserve">Вывод: </w:t>
      </w:r>
      <w:r w:rsidRPr="003F6D5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этой лабораторной работе ознакомившись с теоретическим материалом я создал алгоритмы в соответствии с моим вариантом и задание, воспользовавшись данными которые были даны в ходе процесса созданы блок-схемы в соответствии к каждому блоку свое значение, с описание действий к каждой блок-схеме. Это было полезно для меня, я узнал новое и выучил обозначения к блокам.</w:t>
      </w:r>
    </w:p>
    <w:p w:rsidR="0070454F" w:rsidRDefault="0070454F"/>
    <w:sectPr w:rsidR="0070454F" w:rsidSect="003F6D56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8014372"/>
      <w:docPartObj>
        <w:docPartGallery w:val="Page Numbers (Bottom of Page)"/>
        <w:docPartUnique/>
      </w:docPartObj>
    </w:sdtPr>
    <w:sdtEndPr/>
    <w:sdtContent>
      <w:p w:rsidR="003F6D56" w:rsidRDefault="00012106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</w:t>
        </w:r>
        <w:r>
          <w:fldChar w:fldCharType="end"/>
        </w:r>
      </w:p>
    </w:sdtContent>
  </w:sdt>
  <w:p w:rsidR="003F6D56" w:rsidRDefault="00012106">
    <w:pPr>
      <w:pStyle w:val="a6"/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EA61F7"/>
    <w:multiLevelType w:val="hybridMultilevel"/>
    <w:tmpl w:val="72DA76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453B50"/>
    <w:multiLevelType w:val="hybridMultilevel"/>
    <w:tmpl w:val="06B0C820"/>
    <w:lvl w:ilvl="0" w:tplc="13589A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6D059A5"/>
    <w:multiLevelType w:val="multilevel"/>
    <w:tmpl w:val="05C82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Вариант 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A466D96"/>
    <w:multiLevelType w:val="hybridMultilevel"/>
    <w:tmpl w:val="A02090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499"/>
    <w:rsid w:val="00012106"/>
    <w:rsid w:val="0070454F"/>
    <w:rsid w:val="00B1035E"/>
    <w:rsid w:val="00C84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7B2700"/>
  <w15:chartTrackingRefBased/>
  <w15:docId w15:val="{916E3BA6-14D0-405B-B40A-AC6E1C446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4499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4499"/>
    <w:pPr>
      <w:ind w:left="720"/>
      <w:contextualSpacing/>
    </w:pPr>
  </w:style>
  <w:style w:type="paragraph" w:styleId="a4">
    <w:name w:val="Body Text"/>
    <w:basedOn w:val="a"/>
    <w:link w:val="a5"/>
    <w:rsid w:val="00C84499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Основной текст Знак"/>
    <w:basedOn w:val="a0"/>
    <w:link w:val="a4"/>
    <w:rsid w:val="00C84499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C844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499"/>
    <w:rPr>
      <w:lang w:val="ru-RU"/>
    </w:rPr>
  </w:style>
  <w:style w:type="paragraph" w:customStyle="1" w:styleId="Default">
    <w:name w:val="Default"/>
    <w:rsid w:val="00C844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8</Pages>
  <Words>1124</Words>
  <Characters>6407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2</cp:revision>
  <dcterms:created xsi:type="dcterms:W3CDTF">2019-04-11T11:36:00Z</dcterms:created>
  <dcterms:modified xsi:type="dcterms:W3CDTF">2019-04-11T12:54:00Z</dcterms:modified>
</cp:coreProperties>
</file>